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44DC" w:rsidRDefault="00AF40D2">
      <w:r>
        <w:object w:dxaOrig="16785" w:dyaOrig="130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63.3pt" o:ole="">
            <v:imagedata r:id="rId4" o:title=""/>
          </v:shape>
          <o:OLEObject Type="Embed" ProgID="Visio.Drawing.11" ShapeID="_x0000_i1025" DrawAspect="Content" ObjectID="_1368039094" r:id="rId5"/>
        </w:object>
      </w:r>
    </w:p>
    <w:sectPr w:rsidR="00E544DC" w:rsidSect="00E544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50"/>
  <w:doNotDisplayPageBoundaries/>
  <w:proofState w:spelling="clean"/>
  <w:defaultTabStop w:val="720"/>
  <w:characterSpacingControl w:val="doNotCompress"/>
  <w:compat/>
  <w:rsids>
    <w:rsidRoot w:val="00AF40D2"/>
    <w:rsid w:val="004F1582"/>
    <w:rsid w:val="009C2433"/>
    <w:rsid w:val="00AF40D2"/>
    <w:rsid w:val="00E544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44D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da Ossama</dc:creator>
  <cp:lastModifiedBy>Nada Ossama</cp:lastModifiedBy>
  <cp:revision>2</cp:revision>
  <dcterms:created xsi:type="dcterms:W3CDTF">2011-05-27T20:00:00Z</dcterms:created>
  <dcterms:modified xsi:type="dcterms:W3CDTF">2011-05-27T20:00:00Z</dcterms:modified>
</cp:coreProperties>
</file>